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EBC7C" w14:textId="47D3C4F4" w:rsidR="00F66F86" w:rsidRPr="00F66F86" w:rsidRDefault="00CF0AF8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3A456EF3" wp14:editId="52B6BF3F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21439" w:rsidRPr="00921439">
        <w:rPr>
          <w:sz w:val="20"/>
          <w:szCs w:val="28"/>
        </w:rPr>
        <w:t xml:space="preserve"> </w:t>
      </w:r>
      <w:r w:rsidR="00F66F86"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14:paraId="5B41C380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14:paraId="04F5F945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="0097416F" w:rsidRPr="0097416F">
        <w:rPr>
          <w:rFonts w:ascii="Times New Roman" w:hAnsi="Times New Roman"/>
          <w:sz w:val="28"/>
          <w:szCs w:val="28"/>
        </w:rPr>
        <w:t xml:space="preserve"> </w:t>
      </w:r>
      <w:r w:rsidR="0097416F">
        <w:rPr>
          <w:rFonts w:ascii="Times New Roman" w:hAnsi="Times New Roman"/>
          <w:sz w:val="28"/>
          <w:szCs w:val="28"/>
          <w:lang w:val="uk-UA"/>
        </w:rPr>
        <w:br/>
        <w:t>І</w:t>
      </w:r>
      <w:r w:rsidR="0097416F"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14:paraId="6B687187" w14:textId="77777777" w:rsidR="00F66F86" w:rsidRPr="00F66F86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14:paraId="20D8415B" w14:textId="77777777" w:rsidR="009A321D" w:rsidRPr="00E137AE" w:rsidRDefault="00F66F86" w:rsidP="00F66F86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14:paraId="234FF689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DB19B45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19E7411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6D78D63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57E74E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5517B18" w14:textId="77777777" w:rsidR="003E25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1EC26CF" w14:textId="77777777" w:rsidR="00F66F86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B997391" w14:textId="77777777" w:rsidR="00F66F86" w:rsidRPr="00E137AE" w:rsidRDefault="00F66F86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8F36D80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DBCA098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699992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355247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A23846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8559E0A" w14:textId="6417A44C" w:rsidR="003E25AE" w:rsidRPr="004270E9" w:rsidRDefault="00B32155" w:rsidP="00B32155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en-US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="003E25AE"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4270E9">
        <w:rPr>
          <w:rFonts w:ascii="Times New Roman" w:hAnsi="Times New Roman"/>
          <w:b/>
          <w:sz w:val="40"/>
          <w:szCs w:val="28"/>
          <w:lang w:val="en-US"/>
        </w:rPr>
        <w:t>5</w:t>
      </w:r>
    </w:p>
    <w:p w14:paraId="579C997B" w14:textId="77777777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 w:rsidR="00986662">
        <w:rPr>
          <w:rFonts w:ascii="Times New Roman" w:hAnsi="Times New Roman"/>
          <w:sz w:val="32"/>
          <w:szCs w:val="28"/>
          <w:lang w:val="uk-UA"/>
        </w:rPr>
        <w:t>Об</w:t>
      </w:r>
      <w:r w:rsidR="00986662" w:rsidRPr="0097416F">
        <w:rPr>
          <w:rFonts w:ascii="Times New Roman" w:hAnsi="Times New Roman"/>
          <w:sz w:val="32"/>
          <w:szCs w:val="28"/>
        </w:rPr>
        <w:t>’</w:t>
      </w:r>
      <w:proofErr w:type="spellStart"/>
      <w:r w:rsidR="00986662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="00986662">
        <w:rPr>
          <w:rFonts w:ascii="Times New Roman" w:hAnsi="Times New Roman"/>
          <w:sz w:val="32"/>
          <w:szCs w:val="28"/>
          <w:lang w:val="uk-UA"/>
        </w:rPr>
        <w:t>-орієнтоване</w:t>
      </w:r>
      <w:r w:rsidR="00F41610"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DB8F833" w14:textId="3845ADEB" w:rsidR="003E25AE" w:rsidRPr="00E137AE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 xml:space="preserve"> «</w:t>
      </w:r>
      <w:r w:rsidR="004270E9">
        <w:rPr>
          <w:rFonts w:ascii="Times New Roman" w:hAnsi="Times New Roman"/>
          <w:sz w:val="32"/>
          <w:szCs w:val="28"/>
          <w:lang w:val="uk-UA"/>
        </w:rPr>
        <w:t>Шаблони</w:t>
      </w:r>
      <w:r w:rsidR="00D13E64"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14:paraId="2C168150" w14:textId="77777777" w:rsidR="00E137AE" w:rsidRDefault="00E137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766BAA28" w14:textId="77777777" w:rsidR="003E25AE" w:rsidRPr="00E76BE3" w:rsidRDefault="003E25AE" w:rsidP="003E25AE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en-US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іант</w:t>
      </w:r>
      <w:r w:rsidRPr="00E137AE">
        <w:rPr>
          <w:rFonts w:ascii="Times New Roman" w:hAnsi="Times New Roman"/>
          <w:sz w:val="32"/>
          <w:szCs w:val="28"/>
          <w:lang w:val="uk-UA"/>
        </w:rPr>
        <w:t xml:space="preserve"> </w:t>
      </w:r>
      <w:r w:rsidR="00DC53DC" w:rsidRPr="00E137AE">
        <w:rPr>
          <w:rFonts w:ascii="Times New Roman" w:hAnsi="Times New Roman"/>
          <w:sz w:val="32"/>
          <w:szCs w:val="28"/>
          <w:lang w:val="uk-UA"/>
        </w:rPr>
        <w:t>№1</w:t>
      </w:r>
      <w:r w:rsidR="00E76BE3">
        <w:rPr>
          <w:rFonts w:ascii="Times New Roman" w:hAnsi="Times New Roman"/>
          <w:sz w:val="32"/>
          <w:szCs w:val="28"/>
          <w:lang w:val="en-US"/>
        </w:rPr>
        <w:t>5</w:t>
      </w:r>
    </w:p>
    <w:p w14:paraId="1B6BC768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0CD9276" w14:textId="77777777" w:rsidR="00DC53DC" w:rsidRPr="00E137AE" w:rsidRDefault="00DC53DC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9787CC1" w14:textId="77777777" w:rsidR="009A321D" w:rsidRPr="00E137AE" w:rsidRDefault="009A321D" w:rsidP="003E25AE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E56C151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41432C06" w14:textId="77777777" w:rsidR="00DC53DC" w:rsidRPr="00E137AE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 w:rsidR="00F66F86">
        <w:rPr>
          <w:rFonts w:ascii="Times New Roman" w:hAnsi="Times New Roman"/>
          <w:sz w:val="28"/>
          <w:szCs w:val="28"/>
          <w:lang w:val="uk-UA"/>
        </w:rPr>
        <w:t>Б</w:t>
      </w:r>
      <w:r w:rsidR="001151C0">
        <w:rPr>
          <w:rFonts w:ascii="Times New Roman" w:hAnsi="Times New Roman"/>
          <w:sz w:val="28"/>
          <w:szCs w:val="28"/>
          <w:lang w:val="uk-UA"/>
        </w:rPr>
        <w:t>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0E5627">
        <w:rPr>
          <w:rFonts w:ascii="Times New Roman" w:hAnsi="Times New Roman"/>
          <w:sz w:val="28"/>
          <w:szCs w:val="28"/>
          <w:lang w:val="en-US"/>
        </w:rPr>
        <w:t>8</w:t>
      </w:r>
      <w:r w:rsidRPr="00E137AE">
        <w:rPr>
          <w:rFonts w:ascii="Times New Roman" w:hAnsi="Times New Roman"/>
          <w:sz w:val="28"/>
          <w:szCs w:val="28"/>
          <w:lang w:val="uk-UA"/>
        </w:rPr>
        <w:t>1</w:t>
      </w:r>
    </w:p>
    <w:p w14:paraId="48FCB5B9" w14:textId="77777777" w:rsidR="003E25AE" w:rsidRPr="00E76BE3" w:rsidRDefault="00E76BE3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21D4685B" w14:textId="77777777" w:rsidR="003E25AE" w:rsidRPr="00E137AE" w:rsidRDefault="003E25AE" w:rsidP="001151C0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</w:t>
      </w:r>
      <w:r w:rsidR="00DC53DC" w:rsidRPr="00E137AE">
        <w:rPr>
          <w:rFonts w:ascii="Times New Roman" w:hAnsi="Times New Roman"/>
          <w:b/>
          <w:sz w:val="28"/>
          <w:szCs w:val="28"/>
          <w:lang w:val="uk-UA"/>
        </w:rPr>
        <w:t>в</w:t>
      </w:r>
      <w:r w:rsidRPr="00E137AE">
        <w:rPr>
          <w:rFonts w:ascii="Times New Roman" w:hAnsi="Times New Roman"/>
          <w:b/>
          <w:sz w:val="28"/>
          <w:szCs w:val="28"/>
          <w:lang w:val="uk-UA"/>
        </w:rPr>
        <w:t>:</w:t>
      </w:r>
    </w:p>
    <w:p w14:paraId="65CCA51E" w14:textId="77777777" w:rsidR="004270E9" w:rsidRDefault="004270E9" w:rsidP="004270E9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ас. каф. БМК </w:t>
      </w:r>
    </w:p>
    <w:p w14:paraId="76E74AC9" w14:textId="77777777" w:rsidR="004270E9" w:rsidRDefault="004270E9" w:rsidP="004270E9">
      <w:pPr>
        <w:spacing w:after="0" w:line="240" w:lineRule="auto"/>
        <w:ind w:left="6237"/>
        <w:rPr>
          <w:rFonts w:ascii="Times New Roman" w:eastAsia="Times New Roman" w:hAnsi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/>
          <w:sz w:val="28"/>
          <w:szCs w:val="28"/>
        </w:rPr>
        <w:t>Рисін</w:t>
      </w:r>
      <w:proofErr w:type="spellEnd"/>
      <w:r>
        <w:rPr>
          <w:rFonts w:ascii="Times New Roman" w:eastAsia="Times New Roman" w:hAnsi="Times New Roman"/>
          <w:sz w:val="28"/>
          <w:szCs w:val="28"/>
        </w:rPr>
        <w:t xml:space="preserve"> С.В</w:t>
      </w:r>
    </w:p>
    <w:p w14:paraId="34A926C9" w14:textId="77777777" w:rsidR="00DC53DC" w:rsidRDefault="00DC53DC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5841BD7E" w14:textId="77777777" w:rsidR="00931C38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0F67C2" w14:textId="77777777" w:rsidR="00931C38" w:rsidRPr="00E137AE" w:rsidRDefault="00931C38" w:rsidP="001151C0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030C6748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="001151C0" w:rsidRPr="0097416F">
        <w:rPr>
          <w:rFonts w:ascii="Times New Roman" w:hAnsi="Times New Roman"/>
          <w:sz w:val="28"/>
          <w:szCs w:val="28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14:paraId="0DE2D48E" w14:textId="77777777" w:rsidR="00931C38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5201032F" w14:textId="77777777" w:rsidR="00931C38" w:rsidRPr="001151C0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="001151C0">
        <w:rPr>
          <w:rFonts w:ascii="Times New Roman" w:hAnsi="Times New Roman"/>
          <w:sz w:val="28"/>
          <w:szCs w:val="28"/>
          <w:lang w:val="en-US"/>
        </w:rPr>
        <w:t>_____</w:t>
      </w:r>
    </w:p>
    <w:p w14:paraId="0BE40A61" w14:textId="77777777" w:rsidR="00931C38" w:rsidRPr="0088161F" w:rsidRDefault="00931C38" w:rsidP="001151C0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466ED8B8" w14:textId="77777777" w:rsidR="00E137AE" w:rsidRDefault="00E137AE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257CEE80" w14:textId="77777777" w:rsid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4D66E4E" w14:textId="77777777" w:rsidR="00DC53DC" w:rsidRPr="00DC53DC" w:rsidRDefault="00DC53DC" w:rsidP="00DC53DC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1527CF3" w14:textId="77777777" w:rsidR="00EA6353" w:rsidRPr="00D20F07" w:rsidRDefault="003E25AE" w:rsidP="00EA6353">
      <w:pPr>
        <w:jc w:val="center"/>
        <w:rPr>
          <w:rFonts w:ascii="Times New Roman" w:hAnsi="Times New Roman"/>
          <w:sz w:val="32"/>
          <w:szCs w:val="28"/>
          <w:lang w:val="uk-UA"/>
        </w:rPr>
        <w:sectPr w:rsidR="00EA6353" w:rsidRPr="00D20F07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 w:rsidR="00E137AE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Pr="00DC53DC">
        <w:rPr>
          <w:rFonts w:ascii="Times New Roman" w:hAnsi="Times New Roman"/>
          <w:sz w:val="32"/>
          <w:szCs w:val="28"/>
        </w:rPr>
        <w:t>-20</w:t>
      </w:r>
      <w:r w:rsidR="000E5627">
        <w:rPr>
          <w:rFonts w:ascii="Times New Roman" w:hAnsi="Times New Roman"/>
          <w:sz w:val="32"/>
          <w:szCs w:val="28"/>
          <w:lang w:val="en-US"/>
        </w:rPr>
        <w:t>20</w:t>
      </w:r>
    </w:p>
    <w:p w14:paraId="04907596" w14:textId="77777777" w:rsidR="00C776C2" w:rsidRDefault="00EA6353"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776E6BAF" w14:textId="77777777" w:rsidR="004270E9" w:rsidRDefault="004270E9" w:rsidP="00833D91">
      <w:pPr>
        <w:numPr>
          <w:ilvl w:val="0"/>
          <w:numId w:val="5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270E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Ознайомитися з теоретичними відомостями роботи із шаблонами функцій та шаблонами класів. </w:t>
      </w:r>
    </w:p>
    <w:p w14:paraId="34354BA2" w14:textId="5E884384" w:rsidR="00833D91" w:rsidRDefault="004270E9" w:rsidP="00833D91">
      <w:pPr>
        <w:numPr>
          <w:ilvl w:val="0"/>
          <w:numId w:val="5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270E9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Відповідно до свого варіанту розробити шаблон класів абстрактної структури даних із визначенням заданих функцій та операцій (в кожному шаблонному класі також має бути визначений конструктор копіювання та операція привласнення) і відповідну діаграму класів в нотації </w:t>
      </w:r>
      <w:r w:rsidRPr="004270E9">
        <w:rPr>
          <w:rFonts w:ascii="Times New Roman" w:eastAsia="Times New Roman" w:hAnsi="Times New Roman"/>
          <w:sz w:val="24"/>
          <w:szCs w:val="28"/>
          <w:lang w:eastAsia="uk-UA"/>
        </w:rPr>
        <w:t>UML</w:t>
      </w:r>
      <w:r w:rsidRPr="004270E9">
        <w:rPr>
          <w:rFonts w:ascii="Times New Roman" w:eastAsia="Times New Roman" w:hAnsi="Times New Roman"/>
          <w:sz w:val="24"/>
          <w:szCs w:val="28"/>
          <w:lang w:val="uk-UA" w:eastAsia="uk-UA"/>
        </w:rPr>
        <w:t>, написати програму тестування, в якій перевіряється використання шаблона для стандартних типів даних</w:t>
      </w:r>
      <w:r w:rsidR="00327612">
        <w:rPr>
          <w:rFonts w:ascii="Times New Roman" w:eastAsia="Times New Roman" w:hAnsi="Times New Roman"/>
          <w:sz w:val="24"/>
          <w:szCs w:val="28"/>
          <w:lang w:val="uk-UA" w:eastAsia="uk-UA"/>
        </w:rPr>
        <w:t>:</w:t>
      </w:r>
    </w:p>
    <w:p w14:paraId="1E4289C5" w14:textId="77777777" w:rsidR="004270E9" w:rsidRDefault="004270E9" w:rsidP="004270E9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4270E9">
        <w:rPr>
          <w:rFonts w:ascii="Times New Roman" w:eastAsia="Times New Roman" w:hAnsi="Times New Roman"/>
          <w:b/>
          <w:i/>
          <w:noProof/>
          <w:sz w:val="24"/>
          <w:szCs w:val="28"/>
          <w:lang w:val="uk-UA" w:eastAsia="uk-UA"/>
        </w:rPr>
        <w:drawing>
          <wp:inline distT="0" distB="0" distL="0" distR="0" wp14:anchorId="6EF86595" wp14:editId="36E26B95">
            <wp:extent cx="6086475" cy="217390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17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6CB50" w14:textId="37CA011C" w:rsidR="00833D91" w:rsidRPr="00AC5082" w:rsidRDefault="00833D91" w:rsidP="00AC5082">
      <w:pPr>
        <w:numPr>
          <w:ilvl w:val="0"/>
          <w:numId w:val="5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833D91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.</w:t>
      </w:r>
    </w:p>
    <w:p w14:paraId="35327F9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о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14:paraId="6D54F720" w14:textId="77777777" w:rsidR="00833D91" w:rsidRPr="00EB07F3" w:rsidRDefault="00833D91" w:rsidP="00F30784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14:paraId="6F9986D3" w14:textId="77777777" w:rsidR="00EA6353" w:rsidRPr="00F30784" w:rsidRDefault="000E760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</w:t>
      </w:r>
      <w:r w:rsidR="00B47B9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ються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уваження:</w:t>
      </w:r>
    </w:p>
    <w:p w14:paraId="6FD644C3" w14:textId="77777777" w:rsidR="00EA6353" w:rsidRPr="00F30784" w:rsidRDefault="000E7603" w:rsidP="000E7603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14:paraId="0A18CD47" w14:textId="77777777" w:rsidR="00EA6353" w:rsidRPr="00F30784" w:rsidRDefault="000E7603" w:rsidP="00327612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</w:t>
      </w:r>
      <w:r w:rsidR="005F4AB2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до </w:t>
      </w:r>
      <w:r w:rsidR="00327612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="00327612"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14:paraId="7487C793" w14:textId="77777777" w:rsidR="00325E2E" w:rsidRPr="00F30784" w:rsidRDefault="00325E2E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</w:t>
      </w:r>
      <w:r w:rsidR="00390A1B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є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у</w:t>
      </w:r>
    </w:p>
    <w:p w14:paraId="180047BE" w14:textId="77777777" w:rsidR="00EA6353" w:rsidRPr="00F30784" w:rsidRDefault="005F4AB2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14:paraId="5DCD08E2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атрибути</w:t>
      </w:r>
    </w:p>
    <w:p w14:paraId="1DDA9D2C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відношення </w:t>
      </w:r>
    </w:p>
    <w:p w14:paraId="66CC5701" w14:textId="77777777" w:rsidR="00EA6353" w:rsidRPr="00DE3642" w:rsidRDefault="00FC15D8" w:rsidP="00327612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DE364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тужність</w:t>
      </w:r>
    </w:p>
    <w:p w14:paraId="4832C024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5E020BCE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F8BB8CD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7E3D5793" w14:textId="77777777" w:rsidR="00EA6353" w:rsidRPr="00F30784" w:rsidRDefault="00EA6353" w:rsidP="00327612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14:paraId="1255B112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14:paraId="7C76AD0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14:paraId="6FD87C78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327612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хибно задані специфікатори доступу</w:t>
      </w:r>
    </w:p>
    <w:p w14:paraId="5F2BF7E9" w14:textId="77777777" w:rsidR="0082273F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82273F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омилки у визначенні конструкторів / деструкторів</w:t>
      </w:r>
    </w:p>
    <w:p w14:paraId="34D28A46" w14:textId="77777777" w:rsidR="002146F4" w:rsidRDefault="002146F4" w:rsidP="002146F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14:paraId="0C0F7719" w14:textId="77777777" w:rsidR="002146F4" w:rsidRDefault="002146F4" w:rsidP="002146F4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en-US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14:paraId="4858C17D" w14:textId="77777777" w:rsidR="00EA6353" w:rsidRPr="00F30784" w:rsidRDefault="0082273F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14:paraId="1003B639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14:paraId="79726C1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14:paraId="35A8AD54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14:paraId="230E51C0" w14:textId="77777777" w:rsidR="00EA6353" w:rsidRPr="00F30784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14:paraId="7762EB3E" w14:textId="77777777" w:rsidR="000E7603" w:rsidRDefault="00EA6353" w:rsidP="0082273F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 w:rsidR="000E7603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14:paraId="28E7A814" w14:textId="77777777" w:rsidR="00EA6353" w:rsidRPr="00F30784" w:rsidRDefault="00EA6353" w:rsidP="0082273F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5A27D929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14:paraId="45C2E830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615261A9" w14:textId="77777777" w:rsidR="00EA6353" w:rsidRPr="00F30784" w:rsidRDefault="00FC15D8" w:rsidP="000E7603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="00EA6353"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14:paraId="307983A3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="00FC15D8"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="00FC15D8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14:paraId="40BBC5A1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7E997AEA" w14:textId="77777777" w:rsidR="00EA6353" w:rsidRPr="00F30784" w:rsidRDefault="00EA6353" w:rsidP="00F30784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10D6382" w14:textId="77777777" w:rsidR="003E25AE" w:rsidRDefault="00EA6353" w:rsidP="00EB07F3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59AF5FD8" w14:textId="77777777" w:rsidR="004144C3" w:rsidRDefault="004144C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7FCD7B5" w14:textId="77777777" w:rsidR="003953D3" w:rsidRPr="00525A91" w:rsidRDefault="004144C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Діаграма класів</w:t>
      </w:r>
      <w:r w:rsidR="003953D3"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79EC065A" w14:textId="38E6D851" w:rsidR="003953D3" w:rsidRDefault="00385A0D" w:rsidP="003953D3">
      <w:pPr>
        <w:jc w:val="center"/>
        <w:rPr>
          <w:lang w:val="uk-UA"/>
        </w:rPr>
      </w:pPr>
      <w:r>
        <w:object w:dxaOrig="4080" w:dyaOrig="6330" w14:anchorId="61FF86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4pt;height:316.5pt" o:ole="">
            <v:imagedata r:id="rId11" o:title=""/>
          </v:shape>
          <o:OLEObject Type="Embed" ProgID="Visio.Drawing.15" ShapeID="_x0000_i1028" DrawAspect="Content" ObjectID="_1652030309" r:id="rId12"/>
        </w:object>
      </w:r>
      <w:bookmarkStart w:id="0" w:name="_GoBack"/>
      <w:bookmarkEnd w:id="0"/>
    </w:p>
    <w:p w14:paraId="6EBCB576" w14:textId="77777777" w:rsidR="003953D3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:</w:t>
      </w:r>
    </w:p>
    <w:p w14:paraId="588A58FE" w14:textId="182A4493" w:rsidR="003953D3" w:rsidRDefault="00D26AD1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proofErr w:type="spellStart"/>
      <w:r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FIFO_template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h</w:t>
      </w:r>
      <w:proofErr w:type="spellEnd"/>
    </w:p>
    <w:p w14:paraId="51C710F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#pragma once</w:t>
      </w:r>
    </w:p>
    <w:p w14:paraId="5CE1CFB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iostream&gt;</w:t>
      </w:r>
    </w:p>
    <w:p w14:paraId="5DEA2AA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string&gt;</w:t>
      </w:r>
    </w:p>
    <w:p w14:paraId="7B72D84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#include &lt;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cstdlib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</w:t>
      </w:r>
    </w:p>
    <w:p w14:paraId="7FDF070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using namespace std;</w:t>
      </w:r>
    </w:p>
    <w:p w14:paraId="2A1EB56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720DF2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431D5BE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class Queue</w:t>
      </w:r>
    </w:p>
    <w:p w14:paraId="585C195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044152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X* _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; </w:t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// array of elements</w:t>
      </w:r>
    </w:p>
    <w:p w14:paraId="2EEDA75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unsigned _capacity; // maximum capacity of the queue</w:t>
      </w:r>
    </w:p>
    <w:p w14:paraId="6E3939F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unsigned 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first;  </w:t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// number of front element in the queue</w:t>
      </w:r>
    </w:p>
    <w:p w14:paraId="2472EED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unsigned 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last;   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// number of rear element in the queue</w:t>
      </w:r>
    </w:p>
    <w:p w14:paraId="684163A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unsigned 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length;  </w:t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// current size of the queue</w:t>
      </w:r>
    </w:p>
    <w:p w14:paraId="2F99DF2E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D13C0C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ublic:</w:t>
      </w:r>
    </w:p>
    <w:p w14:paraId="39D8513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ueu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unsigned size);</w:t>
      </w:r>
    </w:p>
    <w:p w14:paraId="3AAF7AA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~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ueu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7902095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E2CA41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bool 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71A1138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bool 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Ful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4B77DD5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unsigned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siz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507339A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ab/>
        <w:t xml:space="preserve">X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eek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const;</w:t>
      </w:r>
    </w:p>
    <w:p w14:paraId="6F76CC5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nqueu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X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 // insert element</w:t>
      </w:r>
    </w:p>
    <w:p w14:paraId="3B89692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queu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 // remove element</w:t>
      </w:r>
    </w:p>
    <w:p w14:paraId="21934D9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lete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2B14669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void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spellStart"/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cout) const;</w:t>
      </w:r>
    </w:p>
    <w:p w14:paraId="48B03BF8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;</w:t>
      </w:r>
    </w:p>
    <w:p w14:paraId="2BF96AC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A81BA98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7DE0277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ueue(unsigned size) :</w:t>
      </w:r>
    </w:p>
    <w:p w14:paraId="1B560C2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capacity(size), 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firs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0), _last(-1), _length(0)// constructor to initialize queue</w:t>
      </w:r>
    </w:p>
    <w:p w14:paraId="4F1D99A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3D9D435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new X[size];</w:t>
      </w:r>
    </w:p>
    <w:p w14:paraId="552D0AA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3BFE0B9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C0FB42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217E8E7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~Queue() // destructor to delete queue</w:t>
      </w:r>
    </w:p>
    <w:p w14:paraId="0F2C265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2BC80A3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lete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q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343D7AD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359E31D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0EA031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7C85F70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bool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spellStart"/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const </w:t>
      </w:r>
    </w:p>
    <w:p w14:paraId="3A62A7A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75C7737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(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size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== 0);</w:t>
      </w:r>
    </w:p>
    <w:p w14:paraId="7FA63B8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745AD9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72138B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1089D3E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bool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spellStart"/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Ful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 const</w:t>
      </w:r>
    </w:p>
    <w:p w14:paraId="1292C4F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239C251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(size() == _capacity);</w:t>
      </w:r>
    </w:p>
    <w:p w14:paraId="3847642E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5DB127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0609D0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7574CCB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unsigned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size() const // current size of the queue</w:t>
      </w:r>
    </w:p>
    <w:p w14:paraId="1CDD702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7624578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_length;</w:t>
      </w:r>
    </w:p>
    <w:p w14:paraId="6B3E4A8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4FBD11E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364991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65510C5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X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eek() const // return front element in the queue</w:t>
      </w:r>
    </w:p>
    <w:p w14:paraId="71529C3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094123C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2305A18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2A122F3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UnderFlow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Progra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Terminated\n";</w:t>
      </w:r>
    </w:p>
    <w:p w14:paraId="16A9A71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_FAILURE);</w:t>
      </w:r>
    </w:p>
    <w:p w14:paraId="057C2F5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083009F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return _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[_first];</w:t>
      </w:r>
    </w:p>
    <w:p w14:paraId="35FB5D3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0734C77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ED45BE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03D6473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enqueue(X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// add an item to the queue</w:t>
      </w:r>
    </w:p>
    <w:p w14:paraId="4E76FFD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640D1E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// check for queue overflow</w:t>
      </w:r>
    </w:p>
    <w:p w14:paraId="3FC1C17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Ful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0726F82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7D0B8DF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OverFlow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of queue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Progra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stopped\n";</w:t>
      </w:r>
    </w:p>
    <w:p w14:paraId="3F514E3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_FAILURE);</w:t>
      </w:r>
    </w:p>
    <w:p w14:paraId="2D324A9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7D64DFBE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1E8682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last = (_last + 1) % _capacity;</w:t>
      </w:r>
    </w:p>
    <w:p w14:paraId="6BF0317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[_last] =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78A6ED9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length++;</w:t>
      </w:r>
    </w:p>
    <w:p w14:paraId="36F56C6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04DA92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Ite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'" &lt;&lt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ew_eleme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"' added in queue\n";</w:t>
      </w:r>
    </w:p>
    <w:p w14:paraId="3E600EC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06246DB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E920A4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03A0345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queue() // remove front element from the queue</w:t>
      </w:r>
    </w:p>
    <w:p w14:paraId="3405719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4FE42C6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// check for queue underflow</w:t>
      </w:r>
    </w:p>
    <w:p w14:paraId="7F87AD1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1307AD5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28908FD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UnderFlow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of queue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Progra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stopped\n";</w:t>
      </w:r>
    </w:p>
    <w:p w14:paraId="4CEAB9F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XIT_FAILURE);</w:t>
      </w:r>
    </w:p>
    <w:p w14:paraId="63EC2B0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763C0C5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8B1C95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Removing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item '" &lt;&lt; _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[_first] &lt;&lt; "' from queue\n";</w:t>
      </w:r>
    </w:p>
    <w:p w14:paraId="578695F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first = (_first + 1) % _capacity;</w:t>
      </w:r>
    </w:p>
    <w:p w14:paraId="613483A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_length--;</w:t>
      </w:r>
    </w:p>
    <w:p w14:paraId="36AB130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5C05D55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66D5AC9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2E4A013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spellStart"/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lete_q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 // delete all elements</w:t>
      </w:r>
    </w:p>
    <w:p w14:paraId="681E040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28C96D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if (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sEmpty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)</w:t>
      </w:r>
    </w:p>
    <w:p w14:paraId="4682C4D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cout &lt;&lt; "\nQueue is already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mpty!\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";</w:t>
      </w:r>
    </w:p>
    <w:p w14:paraId="21C5473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else</w:t>
      </w:r>
    </w:p>
    <w:p w14:paraId="2848DE4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{</w:t>
      </w:r>
    </w:p>
    <w:p w14:paraId="0E84C5A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while (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length !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= 0)</w:t>
      </w:r>
    </w:p>
    <w:p w14:paraId="169E77E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dequeue();</w:t>
      </w:r>
    </w:p>
    <w:p w14:paraId="586B68A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cout &lt;&lt; "\nQueue is empty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ow!\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";</w:t>
      </w:r>
    </w:p>
    <w:p w14:paraId="2B9BD42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}</w:t>
      </w:r>
    </w:p>
    <w:p w14:paraId="14266FB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2198F5B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416F10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template &lt;class X&gt;</w:t>
      </w:r>
    </w:p>
    <w:p w14:paraId="7F287B7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void Queue&lt;X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&gt;::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tream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&amp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const // show all elements</w:t>
      </w:r>
    </w:p>
    <w:p w14:paraId="4F14943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6386C6B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The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QUEUE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ow:\n[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";</w:t>
      </w:r>
    </w:p>
    <w:p w14:paraId="44813D6E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 xml:space="preserve">for (unsigned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= 0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 _length; ++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2D1E8997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_</w:t>
      </w:r>
      <w:proofErr w:type="spellStart"/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arr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[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_first +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i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 % _capacity] &lt;&lt; ' ';</w:t>
      </w:r>
    </w:p>
    <w:p w14:paraId="07913D8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os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&lt;&lt; "]" &lt;&lt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28957F84" w14:textId="69F20516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59FD4E8D" w14:textId="7F35724B" w:rsidR="00F74B78" w:rsidRDefault="00D26AD1" w:rsidP="00F74B78">
      <w:pPr>
        <w:jc w:val="center"/>
        <w:rPr>
          <w:rFonts w:ascii="Times New Roman" w:eastAsia="Times New Roman" w:hAnsi="Times New Roman"/>
          <w:b/>
          <w:sz w:val="28"/>
          <w:szCs w:val="28"/>
          <w:lang w:val="en-US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Main</w:t>
      </w:r>
      <w:r w:rsidR="00F74B78">
        <w:rPr>
          <w:rFonts w:ascii="Times New Roman" w:eastAsia="Times New Roman" w:hAnsi="Times New Roman"/>
          <w:b/>
          <w:sz w:val="28"/>
          <w:szCs w:val="28"/>
          <w:lang w:val="en-US" w:eastAsia="uk-UA"/>
        </w:rPr>
        <w:t>.cpp</w:t>
      </w:r>
    </w:p>
    <w:p w14:paraId="6904F27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#include "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FIFO_template.h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"</w:t>
      </w:r>
    </w:p>
    <w:p w14:paraId="7DD79E4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53DF966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void 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main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</w:t>
      </w:r>
    </w:p>
    <w:p w14:paraId="4398F4D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{</w:t>
      </w:r>
    </w:p>
    <w:p w14:paraId="5DF66BC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&lt;string&gt; q_1(4);</w:t>
      </w:r>
    </w:p>
    <w:p w14:paraId="51923CB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22FF68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"first");</w:t>
      </w:r>
    </w:p>
    <w:p w14:paraId="3511357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"second");</w:t>
      </w:r>
    </w:p>
    <w:p w14:paraId="703C03E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"third");</w:t>
      </w:r>
    </w:p>
    <w:p w14:paraId="496E4BD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7608DC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3E2C3C9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421CA41A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Fro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 is: " &lt;&lt; 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peek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5FD044F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53F2E1E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"fourth");</w:t>
      </w:r>
    </w:p>
    <w:p w14:paraId="27D0D513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118B0D4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1E89FCD2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2EB4C07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nQueue size is " &lt;&lt; 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siz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7481CDF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5488851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lastRenderedPageBreak/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146649F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332FC885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1.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4B2C569B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F034C4D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1.delet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_q();</w:t>
      </w:r>
    </w:p>
    <w:p w14:paraId="3C93179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71FBD73C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system("pause");</w:t>
      </w:r>
    </w:p>
    <w:p w14:paraId="657D168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</w:p>
    <w:p w14:paraId="0AD60B18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ueue&lt;int&gt; q_2(2);</w:t>
      </w:r>
    </w:p>
    <w:p w14:paraId="50744739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10);</w:t>
      </w:r>
    </w:p>
    <w:p w14:paraId="17DD35B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en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100);</w:t>
      </w:r>
    </w:p>
    <w:p w14:paraId="1C6194EE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2.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print(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);</w:t>
      </w:r>
    </w:p>
    <w:p w14:paraId="669B28D4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cout &lt;&lt; "\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nFront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 element is: " &lt;&lt; 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peek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 xml:space="preserve">() &lt;&lt; </w:t>
      </w:r>
      <w:proofErr w:type="spell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endl</w:t>
      </w:r>
      <w:proofErr w:type="spell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;</w:t>
      </w:r>
    </w:p>
    <w:p w14:paraId="697A39F6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110E7041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71F537F0" w14:textId="77777777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ab/>
        <w:t>q_</w:t>
      </w:r>
      <w:proofErr w:type="gramStart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2.dequeue</w:t>
      </w:r>
      <w:proofErr w:type="gramEnd"/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();</w:t>
      </w:r>
    </w:p>
    <w:p w14:paraId="406E90D2" w14:textId="676FF995" w:rsidR="00D26AD1" w:rsidRPr="00D26AD1" w:rsidRDefault="00D26AD1" w:rsidP="00D26AD1">
      <w:pPr>
        <w:spacing w:after="0"/>
        <w:rPr>
          <w:rFonts w:ascii="Consolas" w:eastAsia="Times New Roman" w:hAnsi="Consolas"/>
          <w:bCs/>
          <w:sz w:val="19"/>
          <w:szCs w:val="19"/>
          <w:lang w:val="en-US" w:eastAsia="uk-UA"/>
        </w:rPr>
      </w:pPr>
      <w:r w:rsidRPr="00D26AD1">
        <w:rPr>
          <w:rFonts w:ascii="Consolas" w:eastAsia="Times New Roman" w:hAnsi="Consolas"/>
          <w:bCs/>
          <w:sz w:val="19"/>
          <w:szCs w:val="19"/>
          <w:lang w:val="en-US" w:eastAsia="uk-UA"/>
        </w:rPr>
        <w:t>}</w:t>
      </w:r>
    </w:p>
    <w:p w14:paraId="65BB6763" w14:textId="77777777" w:rsidR="003953D3" w:rsidRPr="00525A91" w:rsidRDefault="003953D3" w:rsidP="003953D3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Результати</w:t>
      </w: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: </w:t>
      </w:r>
    </w:p>
    <w:p w14:paraId="617A3DF2" w14:textId="0E2E8A22" w:rsidR="003953D3" w:rsidRDefault="00B12955" w:rsidP="00B12955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12955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16C2CBA9" wp14:editId="6B9A013E">
            <wp:extent cx="4714875" cy="4381583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15485" cy="438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5EF54" w14:textId="753A9E41" w:rsidR="00B12955" w:rsidRPr="0033268C" w:rsidRDefault="00B12955" w:rsidP="00B12955">
      <w:pPr>
        <w:jc w:val="center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B12955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64D62AB5" wp14:editId="7BFE2471">
            <wp:extent cx="4695825" cy="365950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0374" cy="3670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745DB" w14:textId="77777777" w:rsidR="003953D3" w:rsidRPr="00525A91" w:rsidRDefault="003953D3" w:rsidP="00491335">
      <w:pPr>
        <w:jc w:val="both"/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525A91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112FAD57" w14:textId="2C4B4A56" w:rsidR="003953D3" w:rsidRPr="008118C0" w:rsidRDefault="008118C0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Для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ог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ористовують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шаблони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2CBF977A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Для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відокремлення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загального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алгоритму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від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його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реалізації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стосовно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до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конкретних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типів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даних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eastAsia="uk-UA"/>
        </w:rPr>
        <w:t>.</w:t>
      </w:r>
    </w:p>
    <w:p w14:paraId="0B37A2F1" w14:textId="5CCF060C" w:rsidR="003953D3" w:rsidRPr="008118C0" w:rsidRDefault="008118C0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Щ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аке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ласів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, як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йог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значити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в C++?</w:t>
      </w:r>
    </w:p>
    <w:p w14:paraId="34F2902A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Шаблон класів – це конструкція, яка визначає узагальнений опис класу, тобто його опис для узагальненого типу даних. Під час створення шаблонного класу створюється ціле сімейство споріднених класів, які можна застосувати до будь-якого типу даних. Таким чином, тип даних, яким оперує клас, буде вказаний як параметр під час створення об’єкта шаблонного класу.</w:t>
      </w:r>
    </w:p>
    <w:p w14:paraId="589169A2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ормат оголошення шаблона класів наступний:</w:t>
      </w:r>
    </w:p>
    <w:p w14:paraId="5D8E458A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lat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І [.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2,. .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TN]&gt;</w:t>
      </w:r>
    </w:p>
    <w:p w14:paraId="360EA93B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jiam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e</w:t>
      </w:r>
    </w:p>
    <w:p w14:paraId="6B7F1E10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06B13FA8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// визначення класу</w:t>
      </w:r>
    </w:p>
    <w:p w14:paraId="58E3BC9D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</w:p>
    <w:p w14:paraId="7072A0D5" w14:textId="33C7AFCC" w:rsidR="00303978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е Ті - довільний ідентифікатор узагальненого типу</w:t>
      </w:r>
    </w:p>
    <w:p w14:paraId="78910ECD" w14:textId="36A48D25" w:rsidR="00303978" w:rsidRPr="008118C0" w:rsidRDefault="008118C0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Щ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аке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функцій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, як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йог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значити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в C++?</w:t>
      </w:r>
    </w:p>
    <w:p w14:paraId="55E7D962" w14:textId="67D484B5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Шаблон функцій – це конструкція, яка визначає узагальнений опис функцій, тобто їх опис для узагальненого типу даних. При виклику шаблону функцій вказується конкретний тип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аних  (стандартний тип даних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oubl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або будь-який користувацький тип даних), який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ідставляється на місце узагальненого типу.</w:t>
      </w:r>
    </w:p>
    <w:p w14:paraId="3A8B7A8A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ормат шаблона функцій:</w:t>
      </w:r>
    </w:p>
    <w:p w14:paraId="13E8D63A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lat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І [,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2, ... ,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TN]&gt;</w:t>
      </w:r>
    </w:p>
    <w:p w14:paraId="666F3D98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eturn-typ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unction_nam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писок_параметрів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)</w:t>
      </w:r>
    </w:p>
    <w:p w14:paraId="549AD7D8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53575B53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// тіло функції</w:t>
      </w:r>
    </w:p>
    <w:p w14:paraId="59576188" w14:textId="77777777" w:rsidR="008118C0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</w:t>
      </w:r>
    </w:p>
    <w:p w14:paraId="6FF1BF63" w14:textId="6137AF1D" w:rsidR="00303978" w:rsidRPr="008118C0" w:rsidRDefault="008118C0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Ті - довільний ідентифікатор узагальненого типу;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return-type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тип значення,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що повертає функція, в якості ‘якого може бути вказаний як конкретний тип даних, так і один зі списку узагальнених типів; </w:t>
      </w:r>
      <w:proofErr w:type="spellStart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писок_параметрів</w:t>
      </w:r>
      <w:proofErr w:type="spellEnd"/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- список формальних параметрів шаблону функції, які </w:t>
      </w:r>
      <w:r w:rsidRPr="008118C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можуть бути описані як із зазначенням конкретного типу, так і одного типу зі списку узагальнених типів.</w:t>
      </w:r>
    </w:p>
    <w:p w14:paraId="28482EFB" w14:textId="148EB809" w:rsidR="00303978" w:rsidRPr="008118C0" w:rsidRDefault="008118C0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/>
          <w:bCs/>
          <w:sz w:val="24"/>
          <w:szCs w:val="24"/>
          <w:lang w:eastAsia="uk-UA"/>
        </w:rPr>
      </w:pP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Що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аке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онкретизація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а? В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яких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падках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необхідне</w:t>
      </w:r>
      <w:proofErr w:type="spellEnd"/>
      <w:r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онання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явної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онкретизації</w:t>
      </w:r>
      <w:proofErr w:type="spellEnd"/>
      <w:r w:rsidRPr="008118C0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а?</w:t>
      </w:r>
    </w:p>
    <w:p w14:paraId="6FCC17AB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нкретизація шаблона – це створення компілятором на основі шаблона класів класу для певних параметрів (типів і констант). Таким чином на основі шаблона класів отримують клас, який потім в програмі може бути використаний через його уточнене ім’я: </w:t>
      </w:r>
    </w:p>
    <w:p w14:paraId="03B4EEF7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ім’я 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шаблона_класів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</w:p>
    <w:p w14:paraId="4F402650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араметри_конкретизації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</w:t>
      </w:r>
    </w:p>
    <w:p w14:paraId="6B0AA7D2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</w:p>
    <w:p w14:paraId="12D51E8D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Наприклад, використання уточненого імені шаблона класів під час оголошення параметрів функції і локальних змінних: </w:t>
      </w:r>
    </w:p>
    <w:p w14:paraId="1501B30F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oid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unction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c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 &amp;s)</w:t>
      </w:r>
    </w:p>
    <w:p w14:paraId="7D3F03E3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75851991" w14:textId="77777777" w:rsidR="00D245AD" w:rsidRPr="00D245AD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ab/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ack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 *</w:t>
      </w:r>
      <w:proofErr w:type="spellStart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ptr</w:t>
      </w:r>
      <w:proofErr w:type="spellEnd"/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= &amp;s;</w:t>
      </w:r>
    </w:p>
    <w:p w14:paraId="743F09F4" w14:textId="0E32C47E" w:rsidR="00303978" w:rsidRDefault="00D245AD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D245A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</w:t>
      </w:r>
    </w:p>
    <w:p w14:paraId="316DCD61" w14:textId="6CDA8DE2" w:rsidR="00303978" w:rsidRPr="00D245AD" w:rsidRDefault="00D245AD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Що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таке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спеціалізація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 </w:t>
      </w:r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шаблона</w:t>
      </w:r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, </w:t>
      </w:r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оли</w:t>
      </w:r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її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val="en-US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необхідно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 </w:t>
      </w:r>
      <w:proofErr w:type="spellStart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онувати</w:t>
      </w:r>
      <w:proofErr w:type="spellEnd"/>
      <w:r w:rsidRPr="00D245AD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76AA9EC3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Спеціалізація шаблона – це створення в коді реалізації шаблона класів для конкретних значень його параметрів. Є необхідною, якщо шаблон класів не придатний для конкретизації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вниими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типами даних або якщо конкретизація шаблона класів не є ефективною за реалізацією.</w:t>
      </w:r>
    </w:p>
    <w:p w14:paraId="0A9992C2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ормат спеціалізації шаблона класів:</w:t>
      </w:r>
    </w:p>
    <w:p w14:paraId="409FCFF4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late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&gt;</w:t>
      </w:r>
    </w:p>
    <w:p w14:paraId="4DF99550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|struct|union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м’я_класу</w:t>
      </w:r>
      <w:proofErr w:type="spellEnd"/>
    </w:p>
    <w:p w14:paraId="7AE1F773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lt;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м’я_типу_спеціалізації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&gt;</w:t>
      </w:r>
    </w:p>
    <w:p w14:paraId="49DEEB5E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07F840E8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ab/>
        <w:t>// тіло</w:t>
      </w:r>
    </w:p>
    <w:p w14:paraId="5C6CBFE7" w14:textId="59DEA9E5" w:rsidR="00303978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</w:p>
    <w:p w14:paraId="530AED90" w14:textId="3F71FC8A" w:rsidR="00303978" w:rsidRPr="009F0822" w:rsidRDefault="009F0822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Для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ого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ористовують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араметр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за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замовченням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gram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для шаблону</w:t>
      </w:r>
      <w:proofErr w:type="gram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ласів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6068D625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икористовують для того ж, що і параметри за замовчуванням у звичайних функцій – для гнучкості коду.</w:t>
      </w:r>
    </w:p>
    <w:p w14:paraId="30EC3005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Приклад: </w:t>
      </w:r>
    </w:p>
    <w:p w14:paraId="6FFAFCD7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emplate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name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T,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ypename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CONT =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ector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&lt;T&gt;&gt;            </w:t>
      </w:r>
    </w:p>
    <w:p w14:paraId="0AC2B9D2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lass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MyClass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{</w:t>
      </w:r>
    </w:p>
    <w:p w14:paraId="6B5F6E8D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CONT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ata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                                             </w:t>
      </w:r>
    </w:p>
    <w:p w14:paraId="4720F914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public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570056CC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oid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push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(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onst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T&amp;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alue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);                      </w:t>
      </w:r>
    </w:p>
    <w:p w14:paraId="430EA47B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  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oid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how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() </w:t>
      </w:r>
      <w:proofErr w:type="spellStart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const</w:t>
      </w:r>
      <w:proofErr w:type="spellEnd"/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;                                   </w:t>
      </w:r>
    </w:p>
    <w:p w14:paraId="23C8CA64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};</w:t>
      </w:r>
    </w:p>
    <w:p w14:paraId="690931A5" w14:textId="77777777" w:rsidR="009F0822" w:rsidRPr="009F0822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</w:p>
    <w:p w14:paraId="654895B0" w14:textId="20C2868C" w:rsidR="00303978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 даному прикладі можна навести різні типи вхідних даних та різні контейнери для роботи з даними.</w:t>
      </w:r>
    </w:p>
    <w:p w14:paraId="2CA35BC1" w14:textId="08494DD5" w:rsidR="00303978" w:rsidRPr="009F0822" w:rsidRDefault="009F0822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ожна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кликат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араметризовану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функцію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без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араметрів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1203B449" w14:textId="034347FB" w:rsidR="00303978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, якщо параметри встановлені за замовчуванням, інакше – ні.</w:t>
      </w:r>
    </w:p>
    <w:p w14:paraId="33281EB3" w14:textId="7BA24E65" w:rsidR="00303978" w:rsidRPr="009F0822" w:rsidRDefault="009F0822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оже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бути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орожнім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список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араметрів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а?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ідповідь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ояснит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.</w:t>
      </w:r>
    </w:p>
    <w:p w14:paraId="252E8C20" w14:textId="34E5AFC0" w:rsidR="00303978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писок параметрів не може бути пустим, він має містити хоча б один параметр, інакше клас не буде мати типу даних з яким він оперує. Також буде наявна помилка компіляції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05C26BF7" w14:textId="2B0F6793" w:rsidR="00303978" w:rsidRPr="009F0822" w:rsidRDefault="009F0822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ожна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за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допомогою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шаблона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створит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функцію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з таким самим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ім’ям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,</w:t>
      </w:r>
      <w:r w:rsidRPr="009F0822">
        <w:rPr>
          <w:rFonts w:ascii="Times New Roman" w:eastAsia="Times New Roman" w:hAnsi="Times New Roman"/>
          <w:b/>
          <w:bCs/>
          <w:sz w:val="24"/>
          <w:szCs w:val="24"/>
          <w:lang w:val="uk-UA" w:eastAsia="uk-UA"/>
        </w:rPr>
        <w:t xml:space="preserve"> </w:t>
      </w:r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як і в явно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изначеної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функції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?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ідповідь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пояснит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.</w:t>
      </w:r>
    </w:p>
    <w:p w14:paraId="0EB48906" w14:textId="282D6C5C" w:rsidR="00303978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, але у випадку співпадіння параметрів – буде викликана явно визначена функція.</w:t>
      </w:r>
    </w:p>
    <w:p w14:paraId="3EF957B0" w14:textId="3EB94521" w:rsidR="00303978" w:rsidRPr="009F0822" w:rsidRDefault="009F0822" w:rsidP="00491335">
      <w:pPr>
        <w:pStyle w:val="a9"/>
        <w:numPr>
          <w:ilvl w:val="0"/>
          <w:numId w:val="6"/>
        </w:numPr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Ч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ожуть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шаблон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класів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містити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віртуальні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 xml:space="preserve"> </w:t>
      </w:r>
      <w:proofErr w:type="spellStart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функції</w:t>
      </w:r>
      <w:proofErr w:type="spellEnd"/>
      <w:r w:rsidRPr="009F0822">
        <w:rPr>
          <w:rFonts w:ascii="Times New Roman" w:eastAsia="Times New Roman" w:hAnsi="Times New Roman"/>
          <w:b/>
          <w:bCs/>
          <w:sz w:val="24"/>
          <w:szCs w:val="24"/>
          <w:lang w:eastAsia="uk-UA"/>
        </w:rPr>
        <w:t>?</w:t>
      </w:r>
    </w:p>
    <w:p w14:paraId="7EA5D0BA" w14:textId="03A61EF2" w:rsidR="00303978" w:rsidRPr="003953D3" w:rsidRDefault="009F0822" w:rsidP="00491335">
      <w:pPr>
        <w:pStyle w:val="a9"/>
        <w:jc w:val="both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9F0822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Так, але якщо віртуальна функція не є шаблоном функцій.</w:t>
      </w:r>
    </w:p>
    <w:sectPr w:rsidR="00303978" w:rsidRPr="003953D3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2591A3" w14:textId="77777777" w:rsidR="00184DC7" w:rsidRDefault="00184DC7" w:rsidP="00E76BE3">
      <w:pPr>
        <w:spacing w:after="0" w:line="240" w:lineRule="auto"/>
      </w:pPr>
      <w:r>
        <w:separator/>
      </w:r>
    </w:p>
  </w:endnote>
  <w:endnote w:type="continuationSeparator" w:id="0">
    <w:p w14:paraId="13F1D74C" w14:textId="77777777" w:rsidR="00184DC7" w:rsidRDefault="00184DC7" w:rsidP="00E76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1C8054F" w14:textId="77777777" w:rsidR="00184DC7" w:rsidRDefault="00184DC7" w:rsidP="00E76BE3">
      <w:pPr>
        <w:spacing w:after="0" w:line="240" w:lineRule="auto"/>
      </w:pPr>
      <w:r>
        <w:separator/>
      </w:r>
    </w:p>
  </w:footnote>
  <w:footnote w:type="continuationSeparator" w:id="0">
    <w:p w14:paraId="08193247" w14:textId="77777777" w:rsidR="00184DC7" w:rsidRDefault="00184DC7" w:rsidP="00E76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00364C"/>
    <w:multiLevelType w:val="hybridMultilevel"/>
    <w:tmpl w:val="6BE0E8C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 w15:restartNumberingAfterBreak="0">
    <w:nsid w:val="3A626FDB"/>
    <w:multiLevelType w:val="hybridMultilevel"/>
    <w:tmpl w:val="0A92CB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4543602F"/>
    <w:multiLevelType w:val="hybridMultilevel"/>
    <w:tmpl w:val="5D9811D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CA6757C"/>
    <w:multiLevelType w:val="hybridMultilevel"/>
    <w:tmpl w:val="31E81F3A"/>
    <w:lvl w:ilvl="0" w:tplc="435ED9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DG2NDAyMLYwN7A0MjNT0lEKTi0uzszPAykwqgUAS0FMBSwAAAA="/>
  </w:docVars>
  <w:rsids>
    <w:rsidRoot w:val="00356098"/>
    <w:rsid w:val="00002F04"/>
    <w:rsid w:val="00025723"/>
    <w:rsid w:val="00037664"/>
    <w:rsid w:val="000742AE"/>
    <w:rsid w:val="000E5627"/>
    <w:rsid w:val="000E7603"/>
    <w:rsid w:val="000F65FC"/>
    <w:rsid w:val="001151C0"/>
    <w:rsid w:val="001520C1"/>
    <w:rsid w:val="00184DC7"/>
    <w:rsid w:val="00210429"/>
    <w:rsid w:val="002146F4"/>
    <w:rsid w:val="002F76D2"/>
    <w:rsid w:val="00303978"/>
    <w:rsid w:val="00325E2E"/>
    <w:rsid w:val="00327612"/>
    <w:rsid w:val="00356098"/>
    <w:rsid w:val="00385A0D"/>
    <w:rsid w:val="00390A1B"/>
    <w:rsid w:val="003953D3"/>
    <w:rsid w:val="003D1FC0"/>
    <w:rsid w:val="003E25AE"/>
    <w:rsid w:val="00403DFA"/>
    <w:rsid w:val="004144C3"/>
    <w:rsid w:val="004244F5"/>
    <w:rsid w:val="004270E9"/>
    <w:rsid w:val="00491335"/>
    <w:rsid w:val="004978AB"/>
    <w:rsid w:val="004D3B53"/>
    <w:rsid w:val="00521A95"/>
    <w:rsid w:val="00523CA9"/>
    <w:rsid w:val="005450F0"/>
    <w:rsid w:val="005A2533"/>
    <w:rsid w:val="005F4AB2"/>
    <w:rsid w:val="006178C8"/>
    <w:rsid w:val="006963ED"/>
    <w:rsid w:val="007240A6"/>
    <w:rsid w:val="007862A0"/>
    <w:rsid w:val="007D6050"/>
    <w:rsid w:val="008118C0"/>
    <w:rsid w:val="0082273F"/>
    <w:rsid w:val="00833D91"/>
    <w:rsid w:val="00842D04"/>
    <w:rsid w:val="008942AC"/>
    <w:rsid w:val="008D7652"/>
    <w:rsid w:val="00921439"/>
    <w:rsid w:val="00931C38"/>
    <w:rsid w:val="0097416F"/>
    <w:rsid w:val="00986662"/>
    <w:rsid w:val="009A14B8"/>
    <w:rsid w:val="009A321D"/>
    <w:rsid w:val="009D2FD7"/>
    <w:rsid w:val="009F0822"/>
    <w:rsid w:val="00A61114"/>
    <w:rsid w:val="00A927A3"/>
    <w:rsid w:val="00A94960"/>
    <w:rsid w:val="00AC5082"/>
    <w:rsid w:val="00AD5107"/>
    <w:rsid w:val="00AF7C9D"/>
    <w:rsid w:val="00B05F56"/>
    <w:rsid w:val="00B12955"/>
    <w:rsid w:val="00B32155"/>
    <w:rsid w:val="00B47B98"/>
    <w:rsid w:val="00C20850"/>
    <w:rsid w:val="00C507CA"/>
    <w:rsid w:val="00C56721"/>
    <w:rsid w:val="00C776C2"/>
    <w:rsid w:val="00C82F87"/>
    <w:rsid w:val="00C84210"/>
    <w:rsid w:val="00CD169C"/>
    <w:rsid w:val="00CF0AF8"/>
    <w:rsid w:val="00CF32F3"/>
    <w:rsid w:val="00D13650"/>
    <w:rsid w:val="00D13E64"/>
    <w:rsid w:val="00D20F07"/>
    <w:rsid w:val="00D245AD"/>
    <w:rsid w:val="00D26AD1"/>
    <w:rsid w:val="00D75C53"/>
    <w:rsid w:val="00DC1C0F"/>
    <w:rsid w:val="00DC53DC"/>
    <w:rsid w:val="00DE3642"/>
    <w:rsid w:val="00E137AE"/>
    <w:rsid w:val="00E520E7"/>
    <w:rsid w:val="00E57DC7"/>
    <w:rsid w:val="00E76BE3"/>
    <w:rsid w:val="00EA2CD5"/>
    <w:rsid w:val="00EA6353"/>
    <w:rsid w:val="00EB07F3"/>
    <w:rsid w:val="00F30784"/>
    <w:rsid w:val="00F41610"/>
    <w:rsid w:val="00F471E3"/>
    <w:rsid w:val="00F60143"/>
    <w:rsid w:val="00F66F86"/>
    <w:rsid w:val="00F72EBF"/>
    <w:rsid w:val="00F74B78"/>
    <w:rsid w:val="00FA33D4"/>
    <w:rsid w:val="00FB1AFD"/>
    <w:rsid w:val="00FC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CB70DE"/>
  <w15:chartTrackingRefBased/>
  <w15:docId w15:val="{65918113-BA45-4D2F-9A9C-E139C2971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ru-UA" w:eastAsia="ru-UA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107"/>
    <w:pPr>
      <w:spacing w:after="200" w:line="276" w:lineRule="auto"/>
    </w:pPr>
    <w:rPr>
      <w:sz w:val="22"/>
      <w:szCs w:val="22"/>
      <w:lang w:val="ru-RU" w:eastAsia="en-US"/>
    </w:rPr>
  </w:style>
  <w:style w:type="paragraph" w:styleId="5">
    <w:name w:val="heading 5"/>
    <w:basedOn w:val="a"/>
    <w:link w:val="50"/>
    <w:uiPriority w:val="9"/>
    <w:qFormat/>
    <w:rsid w:val="002F76D2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2F76D2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F76D2"/>
  </w:style>
  <w:style w:type="character" w:styleId="a4">
    <w:name w:val="Hyperlink"/>
    <w:uiPriority w:val="99"/>
    <w:semiHidden/>
    <w:unhideWhenUsed/>
    <w:rsid w:val="002F76D2"/>
    <w:rPr>
      <w:color w:val="0000FF"/>
      <w:u w:val="single"/>
    </w:rPr>
  </w:style>
  <w:style w:type="character" w:customStyle="1" w:styleId="50">
    <w:name w:val="Заголовок 5 Знак"/>
    <w:link w:val="5"/>
    <w:uiPriority w:val="9"/>
    <w:rsid w:val="002F76D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apple-style-span">
    <w:name w:val="apple-style-span"/>
    <w:basedOn w:val="a0"/>
    <w:rsid w:val="002F76D2"/>
  </w:style>
  <w:style w:type="paragraph" w:styleId="a5">
    <w:name w:val="Balloon Text"/>
    <w:basedOn w:val="a"/>
    <w:link w:val="a6"/>
    <w:uiPriority w:val="99"/>
    <w:semiHidden/>
    <w:unhideWhenUsed/>
    <w:rsid w:val="002F76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link w:val="a5"/>
    <w:uiPriority w:val="99"/>
    <w:semiHidden/>
    <w:rsid w:val="002F76D2"/>
    <w:rPr>
      <w:rFonts w:ascii="Tahoma" w:hAnsi="Tahoma" w:cs="Tahoma"/>
      <w:sz w:val="16"/>
      <w:szCs w:val="16"/>
    </w:rPr>
  </w:style>
  <w:style w:type="paragraph" w:styleId="a7">
    <w:name w:val="Body Text Indent"/>
    <w:basedOn w:val="a"/>
    <w:link w:val="a8"/>
    <w:rsid w:val="009A321D"/>
    <w:pPr>
      <w:spacing w:after="120" w:line="240" w:lineRule="auto"/>
      <w:ind w:left="283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8">
    <w:name w:val="Основной текст с отступом Знак"/>
    <w:link w:val="a7"/>
    <w:rsid w:val="009A32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8D7652"/>
    <w:pPr>
      <w:ind w:left="720"/>
      <w:contextualSpacing/>
    </w:pPr>
  </w:style>
  <w:style w:type="paragraph" w:customStyle="1" w:styleId="Normal1">
    <w:name w:val="Normal1"/>
    <w:rsid w:val="00C84210"/>
    <w:rPr>
      <w:rFonts w:ascii="Times New Roman" w:eastAsia="Times New Roman" w:hAnsi="Times New Roman"/>
      <w:snapToGrid w:val="0"/>
      <w:lang w:val="en-US" w:eastAsia="ru-RU"/>
    </w:rPr>
  </w:style>
  <w:style w:type="table" w:styleId="aa">
    <w:name w:val="Table Grid"/>
    <w:basedOn w:val="a1"/>
    <w:uiPriority w:val="59"/>
    <w:rsid w:val="00FA33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uiPriority w:val="99"/>
    <w:semiHidden/>
    <w:unhideWhenUsed/>
    <w:rsid w:val="00842D04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842D04"/>
    <w:rPr>
      <w:sz w:val="20"/>
      <w:szCs w:val="20"/>
    </w:rPr>
  </w:style>
  <w:style w:type="character" w:customStyle="1" w:styleId="ad">
    <w:name w:val="Текст примечания Знак"/>
    <w:link w:val="ac"/>
    <w:uiPriority w:val="99"/>
    <w:semiHidden/>
    <w:rsid w:val="00842D04"/>
    <w:rPr>
      <w:lang w:val="ru-RU" w:eastAsia="en-US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842D04"/>
    <w:rPr>
      <w:b/>
      <w:bCs/>
    </w:rPr>
  </w:style>
  <w:style w:type="character" w:customStyle="1" w:styleId="af">
    <w:name w:val="Тема примечания Знак"/>
    <w:link w:val="ae"/>
    <w:uiPriority w:val="99"/>
    <w:semiHidden/>
    <w:rsid w:val="00842D04"/>
    <w:rPr>
      <w:b/>
      <w:bCs/>
      <w:lang w:val="ru-RU" w:eastAsia="en-US"/>
    </w:rPr>
  </w:style>
  <w:style w:type="paragraph" w:styleId="af0">
    <w:name w:val="endnote text"/>
    <w:basedOn w:val="a"/>
    <w:link w:val="af1"/>
    <w:uiPriority w:val="99"/>
    <w:semiHidden/>
    <w:unhideWhenUsed/>
    <w:rsid w:val="00E76BE3"/>
    <w:rPr>
      <w:sz w:val="20"/>
      <w:szCs w:val="20"/>
    </w:rPr>
  </w:style>
  <w:style w:type="character" w:customStyle="1" w:styleId="af1">
    <w:name w:val="Текст концевой сноски Знак"/>
    <w:link w:val="af0"/>
    <w:uiPriority w:val="99"/>
    <w:semiHidden/>
    <w:rsid w:val="00E76BE3"/>
    <w:rPr>
      <w:lang w:val="ru-RU" w:eastAsia="en-US"/>
    </w:rPr>
  </w:style>
  <w:style w:type="character" w:styleId="af2">
    <w:name w:val="endnote reference"/>
    <w:uiPriority w:val="99"/>
    <w:semiHidden/>
    <w:unhideWhenUsed/>
    <w:rsid w:val="00E76BE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8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1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22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2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05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9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23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7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0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2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9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71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53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0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4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3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1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http://kpi.ua/files/images/kpi.png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ABCE5C-7EF8-40A9-B4D1-99BCE4ED2D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9</Pages>
  <Words>1382</Words>
  <Characters>7882</Characters>
  <Application>Microsoft Office Word</Application>
  <DocSecurity>0</DocSecurity>
  <Lines>65</Lines>
  <Paragraphs>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9246</CharactersWithSpaces>
  <SharedDoc>false</SharedDoc>
  <HLinks>
    <vt:vector size="6" baseType="variant">
      <vt:variant>
        <vt:i4>3932221</vt:i4>
      </vt:variant>
      <vt:variant>
        <vt:i4>-1</vt:i4>
      </vt:variant>
      <vt:variant>
        <vt:i4>1028</vt:i4>
      </vt:variant>
      <vt:variant>
        <vt:i4>1</vt:i4>
      </vt:variant>
      <vt:variant>
        <vt:lpwstr>http://kpi.ua/files/images/kpi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</dc:creator>
  <cp:keywords/>
  <cp:lastModifiedBy>Alexander</cp:lastModifiedBy>
  <cp:revision>9</cp:revision>
  <dcterms:created xsi:type="dcterms:W3CDTF">2020-05-08T13:50:00Z</dcterms:created>
  <dcterms:modified xsi:type="dcterms:W3CDTF">2020-05-26T17:32:00Z</dcterms:modified>
</cp:coreProperties>
</file>